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5"/>
  </p:sldMasterIdLst>
  <p:notesMasterIdLst>
    <p:notesMasterId r:id="rId20"/>
  </p:notesMasterIdLst>
  <p:handoutMasterIdLst>
    <p:handoutMasterId r:id="rId21"/>
  </p:handoutMasterIdLst>
  <p:sldIdLst>
    <p:sldId id="320" r:id="rId6"/>
    <p:sldId id="363" r:id="rId7"/>
    <p:sldId id="374" r:id="rId8"/>
    <p:sldId id="376" r:id="rId9"/>
    <p:sldId id="377" r:id="rId10"/>
    <p:sldId id="378" r:id="rId11"/>
    <p:sldId id="379" r:id="rId12"/>
    <p:sldId id="315" r:id="rId13"/>
    <p:sldId id="365" r:id="rId14"/>
    <p:sldId id="351" r:id="rId15"/>
    <p:sldId id="358" r:id="rId16"/>
    <p:sldId id="370" r:id="rId17"/>
    <p:sldId id="368" r:id="rId18"/>
    <p:sldId id="367" r:id="rId19"/>
  </p:sldIdLst>
  <p:sldSz cx="9144000" cy="6858000" type="screen4x3"/>
  <p:notesSz cx="9296400" cy="68818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99"/>
    <a:srgbClr val="4F81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33"/>
    <p:restoredTop sz="95701" autoAdjust="0"/>
  </p:normalViewPr>
  <p:slideViewPr>
    <p:cSldViewPr>
      <p:cViewPr varScale="1">
        <p:scale>
          <a:sx n="118" d="100"/>
          <a:sy n="118" d="100"/>
        </p:scale>
        <p:origin x="-726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" Type="http://schemas.openxmlformats.org/officeDocument/2006/relationships/customXml" Target="../customXml/item3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theme" Target="theme/theme1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viewProps" Target="view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028440" cy="344091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65810" y="0"/>
            <a:ext cx="4028440" cy="344091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r">
              <a:defRPr sz="1200"/>
            </a:lvl1pPr>
          </a:lstStyle>
          <a:p>
            <a:fld id="{0E8F662C-E635-424E-AD4E-B76305F869CF}" type="datetimeFigureOut">
              <a:rPr lang="en-US" smtClean="0"/>
              <a:t>11/28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6536528"/>
            <a:ext cx="4028440" cy="344091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65810" y="6536528"/>
            <a:ext cx="4028440" cy="344091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r">
              <a:defRPr sz="1200"/>
            </a:lvl1pPr>
          </a:lstStyle>
          <a:p>
            <a:fld id="{D665FE6F-5F37-4EE7-9E1C-E5CDD8BA1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4656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028440" cy="344091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265810" y="0"/>
            <a:ext cx="4028440" cy="344091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r">
              <a:defRPr sz="1200"/>
            </a:lvl1pPr>
          </a:lstStyle>
          <a:p>
            <a:fld id="{6FAC170C-7554-497D-86C4-5E6B22619EE5}" type="datetimeFigureOut">
              <a:rPr lang="en-US" smtClean="0"/>
              <a:t>11/28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927350" y="515938"/>
            <a:ext cx="3443288" cy="2581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46" tIns="46223" rIns="92446" bIns="46223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29641" y="3268861"/>
            <a:ext cx="7437119" cy="3096816"/>
          </a:xfrm>
          <a:prstGeom prst="rect">
            <a:avLst/>
          </a:prstGeom>
        </p:spPr>
        <p:txBody>
          <a:bodyPr vert="horz" lIns="92446" tIns="46223" rIns="92446" bIns="46223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6536528"/>
            <a:ext cx="4028440" cy="344091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265810" y="6536528"/>
            <a:ext cx="4028440" cy="344091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r">
              <a:defRPr sz="1200"/>
            </a:lvl1pPr>
          </a:lstStyle>
          <a:p>
            <a:fld id="{B4A77995-C337-4412-BD0B-CA3F77B974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103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733800" y="1295401"/>
            <a:ext cx="4724400" cy="230505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33800" y="3886200"/>
            <a:ext cx="47244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5690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32090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67781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3441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12913" y="195263"/>
            <a:ext cx="7054850" cy="947737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8938" y="1519238"/>
            <a:ext cx="4116387" cy="47402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7725" y="1519238"/>
            <a:ext cx="4116388" cy="47402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50113" y="6524625"/>
            <a:ext cx="1450975" cy="3333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26BCED-E8C4-4053-8DF1-B8EF549A0AA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dirty="0">
                <a:solidFill>
                  <a:srgbClr val="000000"/>
                </a:solidFill>
              </a:rPr>
              <a:t>/58</a:t>
            </a:r>
          </a:p>
        </p:txBody>
      </p:sp>
      <p:sp>
        <p:nvSpPr>
          <p:cNvPr id="6" name="Slide Number Placeholder 5"/>
          <p:cNvSpPr txBox="1">
            <a:spLocks/>
          </p:cNvSpPr>
          <p:nvPr userDrawn="1"/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57222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0" y="274638"/>
            <a:ext cx="7132320" cy="8683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18580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08327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11713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8018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0" y="274638"/>
            <a:ext cx="7132320" cy="8683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58443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97513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161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89780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645920" y="274638"/>
            <a:ext cx="713232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2588" y="1298575"/>
            <a:ext cx="8347075" cy="505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1295400" y="6491288"/>
            <a:ext cx="6553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rgbClr val="151C77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rgbClr val="151C77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rgbClr val="151C77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rgbClr val="151C77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rgbClr val="151C77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151C77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151C77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151C77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151C77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 b="1" i="1" dirty="0">
                <a:solidFill>
                  <a:schemeClr val="tx1"/>
                </a:solidFill>
                <a:latin typeface="Century Schoolbook" pitchFamily="18" charset="0"/>
              </a:rPr>
              <a:t>I n t e g r i t y  -  S e r v i c e  -  E x c e l </a:t>
            </a:r>
            <a:r>
              <a:rPr lang="en-US" sz="1600" b="1" i="1" dirty="0" err="1" smtClean="0">
                <a:solidFill>
                  <a:schemeClr val="tx1"/>
                </a:solidFill>
                <a:latin typeface="Century Schoolbook" pitchFamily="18" charset="0"/>
              </a:rPr>
              <a:t>l</a:t>
            </a:r>
            <a:r>
              <a:rPr lang="en-US" sz="1600" b="1" i="1" dirty="0" smtClean="0">
                <a:solidFill>
                  <a:schemeClr val="tx1"/>
                </a:solidFill>
                <a:latin typeface="Century Schoolbook" pitchFamily="18" charset="0"/>
              </a:rPr>
              <a:t> e </a:t>
            </a:r>
            <a:r>
              <a:rPr lang="en-US" sz="1600" b="1" i="1" dirty="0">
                <a:solidFill>
                  <a:schemeClr val="tx1"/>
                </a:solidFill>
                <a:latin typeface="Century Schoolbook" pitchFamily="18" charset="0"/>
              </a:rPr>
              <a:t>n c e</a:t>
            </a:r>
          </a:p>
        </p:txBody>
      </p:sp>
      <p:sp>
        <p:nvSpPr>
          <p:cNvPr id="13" name="Line 15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Line 46"/>
          <p:cNvSpPr>
            <a:spLocks noChangeShapeType="1"/>
          </p:cNvSpPr>
          <p:nvPr/>
        </p:nvSpPr>
        <p:spPr bwMode="auto">
          <a:xfrm>
            <a:off x="388938" y="1185863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491" y="33337"/>
            <a:ext cx="1190175" cy="1109663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-2691" y="6535836"/>
            <a:ext cx="151195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UNCLASSIFIED</a:t>
            </a:r>
            <a:endParaRPr lang="en-US" b="1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85806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1.png"/><Relationship Id="rId4" Type="http://schemas.openxmlformats.org/officeDocument/2006/relationships/image" Target="../media/image4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60.png"/><Relationship Id="rId5" Type="http://schemas.openxmlformats.org/officeDocument/2006/relationships/image" Target="../media/image150.png"/><Relationship Id="rId4" Type="http://schemas.openxmlformats.org/officeDocument/2006/relationships/image" Target="../media/image14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gif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4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13" Type="http://schemas.openxmlformats.org/officeDocument/2006/relationships/oleObject" Target="../embeddings/oleObject5.bin"/><Relationship Id="rId18" Type="http://schemas.openxmlformats.org/officeDocument/2006/relationships/image" Target="../media/image11.png"/><Relationship Id="rId3" Type="http://schemas.openxmlformats.org/officeDocument/2006/relationships/image" Target="../media/image8.png"/><Relationship Id="rId7" Type="http://schemas.openxmlformats.org/officeDocument/2006/relationships/oleObject" Target="../embeddings/oleObject2.bin"/><Relationship Id="rId12" Type="http://schemas.openxmlformats.org/officeDocument/2006/relationships/image" Target="../media/image5.wmf"/><Relationship Id="rId17" Type="http://schemas.openxmlformats.org/officeDocument/2006/relationships/image" Target="../media/image10.png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7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5" Type="http://schemas.openxmlformats.org/officeDocument/2006/relationships/oleObject" Target="../embeddings/oleObject6.bin"/><Relationship Id="rId10" Type="http://schemas.openxmlformats.org/officeDocument/2006/relationships/image" Target="../media/image4.wmf"/><Relationship Id="rId4" Type="http://schemas.openxmlformats.org/officeDocument/2006/relationships/image" Target="../media/image9.png"/><Relationship Id="rId9" Type="http://schemas.openxmlformats.org/officeDocument/2006/relationships/oleObject" Target="../embeddings/oleObject3.bin"/><Relationship Id="rId14" Type="http://schemas.openxmlformats.org/officeDocument/2006/relationships/image" Target="../media/image6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10" Type="http://schemas.openxmlformats.org/officeDocument/2006/relationships/image" Target="../media/image21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3.png"/><Relationship Id="rId4" Type="http://schemas.openxmlformats.org/officeDocument/2006/relationships/image" Target="../media/image2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8.png"/><Relationship Id="rId4" Type="http://schemas.openxmlformats.org/officeDocument/2006/relationships/image" Target="../media/image25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4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CE231</a:t>
            </a:r>
            <a:br>
              <a:rPr lang="en-US" dirty="0" smtClean="0"/>
            </a:br>
            <a:r>
              <a:rPr lang="en-US" dirty="0" smtClean="0"/>
              <a:t>Filters III:</a:t>
            </a:r>
            <a:br>
              <a:rPr lang="en-US" dirty="0" smtClean="0"/>
            </a:br>
            <a:r>
              <a:rPr lang="en-US" dirty="0" smtClean="0"/>
              <a:t>BRF &amp; BPF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Maj Kevin Walchk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1</a:t>
            </a:fld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1752600" y="5257800"/>
            <a:ext cx="60960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Don’t wait until the last minute to get a calculator that can do phasors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4241224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 to </a:t>
            </a:r>
            <a:r>
              <a:rPr lang="en-US" dirty="0" err="1" smtClean="0"/>
              <a:t>Freq</a:t>
            </a:r>
            <a:r>
              <a:rPr lang="en-US" dirty="0" smtClean="0"/>
              <a:t> Domai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10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26010553"/>
                  </p:ext>
                </p:extLst>
              </p:nvPr>
            </p:nvGraphicFramePr>
            <p:xfrm>
              <a:off x="1219200" y="2286000"/>
              <a:ext cx="6096000" cy="2828163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048000"/>
                    <a:gridCol w="3048000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Time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Frequency</a:t>
                          </a:r>
                          <a:endParaRPr 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R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R</a:t>
                          </a:r>
                          <a:endParaRPr 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L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/>
                                  </a:rPr>
                                  <m:t>𝑗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𝜔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𝐿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C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𝑗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𝜔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𝐶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b="0" dirty="0" smtClean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/>
                                  </a:rPr>
                                  <m:t>170</m:t>
                                </m:r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latin typeface="Cambria Math"/>
                                  </a:rPr>
                                  <m:t>cos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⁡(377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𝑡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+30)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70</a:t>
                          </a:r>
                          <a14:m>
                            <m:oMath xmlns:m="http://schemas.openxmlformats.org/officeDocument/2006/math">
                              <m:d>
                                <m:dPr>
                                  <m:begChr m:val="⟨"/>
                                  <m:endChr m:val=""/>
                                  <m:ctrlPr>
                                    <a:rPr lang="en-US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30</m:t>
                                  </m:r>
                                </m:e>
                              </m:d>
                            </m:oMath>
                          </a14:m>
                          <a:endParaRPr 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V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̃"/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I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̃"/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26010553"/>
                  </p:ext>
                </p:extLst>
              </p:nvPr>
            </p:nvGraphicFramePr>
            <p:xfrm>
              <a:off x="1219200" y="2286000"/>
              <a:ext cx="6096000" cy="2828163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048000"/>
                    <a:gridCol w="3048000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Time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Frequency</a:t>
                          </a:r>
                          <a:endParaRPr 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R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R</a:t>
                          </a:r>
                          <a:endParaRPr 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L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00000" t="-208197" b="-485246"/>
                          </a:stretch>
                        </a:blipFill>
                      </a:tcPr>
                    </a:tc>
                  </a:tr>
                  <a:tr h="60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C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00000" t="-191837" b="-202041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t="-468852" r="-100000" b="-2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00000" t="-468852" b="-224590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V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00000" t="-568852" b="-124590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I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00000" t="-668852" b="-2459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648200" y="5638800"/>
                <a:ext cx="1885773" cy="37824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en-US" i="1" smtClean="0">
                              <a:latin typeface="Cambria Math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e>
                      </m:acc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𝑉</m:t>
                      </m:r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𝛼</m:t>
                          </m:r>
                        </m:sup>
                      </m:sSup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𝑉</m:t>
                      </m:r>
                      <m:d>
                        <m:dPr>
                          <m:begChr m:val="⟨"/>
                          <m:endChr m:val="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𝛼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8200" y="5638800"/>
                <a:ext cx="1885773" cy="378245"/>
              </a:xfrm>
              <a:prstGeom prst="rect">
                <a:avLst/>
              </a:prstGeom>
              <a:blipFill rotWithShape="1">
                <a:blip r:embed="rId3"/>
                <a:stretch>
                  <a:fillRect t="-114516" r="-16828" b="-1822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3581400" y="5638800"/>
            <a:ext cx="8821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here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6665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11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209800" y="1623431"/>
                <a:ext cx="400410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 smtClean="0"/>
                  <a:t>Multiplication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𝑎</m:t>
                    </m:r>
                    <m:d>
                      <m:dPr>
                        <m:begChr m:val="⟨"/>
                        <m:endChr m:val="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𝐴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∗</m:t>
                    </m:r>
                    <m:r>
                      <a:rPr lang="en-US" b="0" i="1" smtClean="0">
                        <a:latin typeface="Cambria Math"/>
                      </a:rPr>
                      <m:t>𝑏</m:t>
                    </m:r>
                    <m:d>
                      <m:dPr>
                        <m:begChr m:val="⟨"/>
                        <m:endChr m:val="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𝑎</m:t>
                    </m:r>
                    <m:r>
                      <a:rPr lang="en-US" b="0" i="1" smtClean="0">
                        <a:latin typeface="Cambria Math"/>
                      </a:rPr>
                      <m:t>∗</m:t>
                    </m:r>
                    <m:r>
                      <a:rPr lang="en-US" b="0" i="1" smtClean="0">
                        <a:latin typeface="Cambria Math"/>
                      </a:rPr>
                      <m:t>𝑏</m:t>
                    </m:r>
                    <m:d>
                      <m:dPr>
                        <m:begChr m:val="⟨"/>
                        <m:endChr m:val="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𝐴</m:t>
                        </m:r>
                        <m:r>
                          <a:rPr lang="en-US" b="0" i="1" smtClean="0">
                            <a:latin typeface="Cambria Math"/>
                          </a:rPr>
                          <m:t>+</m:t>
                        </m:r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1623431"/>
                <a:ext cx="4004109" cy="369332"/>
              </a:xfrm>
              <a:prstGeom prst="rect">
                <a:avLst/>
              </a:prstGeom>
              <a:blipFill rotWithShape="1">
                <a:blip r:embed="rId2"/>
                <a:stretch>
                  <a:fillRect l="-1372" t="-119672" b="-1836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048000" y="2156831"/>
                <a:ext cx="2438424" cy="53142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 smtClean="0"/>
                  <a:t>Division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i="1" smtClean="0">
                            <a:latin typeface="Cambria Math"/>
                          </a:rPr>
                          <m:t>𝑎</m:t>
                        </m:r>
                        <m:d>
                          <m:dPr>
                            <m:begChr m:val="⟨"/>
                            <m:endChr m:val="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𝐴</m:t>
                            </m:r>
                          </m:e>
                        </m:d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  <m:d>
                          <m:dPr>
                            <m:begChr m:val="⟨"/>
                            <m:endChr m:val="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𝐵</m:t>
                            </m:r>
                          </m:e>
                        </m:d>
                      </m:den>
                    </m:f>
                    <m:r>
                      <a:rPr lang="en-US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𝑎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</m:den>
                    </m:f>
                    <m:d>
                      <m:dPr>
                        <m:begChr m:val="⟨"/>
                        <m:endChr m:val="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𝐴</m:t>
                        </m:r>
                        <m:r>
                          <a:rPr lang="en-US" b="0" i="1" smtClean="0">
                            <a:latin typeface="Cambria Math"/>
                          </a:rPr>
                          <m:t>−</m:t>
                        </m:r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0" y="2156831"/>
                <a:ext cx="2438424" cy="531428"/>
              </a:xfrm>
              <a:prstGeom prst="rect">
                <a:avLst/>
              </a:prstGeom>
              <a:blipFill rotWithShape="1">
                <a:blip r:embed="rId3"/>
                <a:stretch>
                  <a:fillRect l="-2000" t="-68966" b="-1137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2382795" y="2778099"/>
            <a:ext cx="4161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/subtract: polar -&gt; rectangular -&gt; polar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819400" y="4290431"/>
                <a:ext cx="383444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P</a:t>
                </a:r>
                <a:r>
                  <a:rPr lang="en-US" dirty="0" smtClean="0"/>
                  <a:t>olar-to-</a:t>
                </a:r>
                <a:r>
                  <a:rPr lang="en-US" dirty="0" err="1" smtClean="0"/>
                  <a:t>rect</a:t>
                </a:r>
                <a:r>
                  <a:rPr lang="en-US" dirty="0" smtClean="0"/>
                  <a:t>: 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</a:rPr>
                      <m:t>𝑎</m:t>
                    </m:r>
                    <m:d>
                      <m:dPr>
                        <m:begChr m:val="⟨"/>
                        <m:endChr m:val="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𝐴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acos</m:t>
                        </m:r>
                      </m:fName>
                      <m:e>
                        <m:r>
                          <a:rPr lang="en-US" b="0" i="1" smtClean="0">
                            <a:latin typeface="Cambria Math"/>
                          </a:rPr>
                          <m:t>𝐴</m:t>
                        </m:r>
                      </m:e>
                    </m:func>
                    <m:r>
                      <a:rPr lang="en-US" b="0" i="1" smtClean="0">
                        <a:latin typeface="Cambria Math"/>
                      </a:rPr>
                      <m:t>+</m:t>
                    </m:r>
                    <m:r>
                      <a:rPr lang="en-US" b="0" i="1" smtClean="0">
                        <a:latin typeface="Cambria Math"/>
                      </a:rPr>
                      <m:t>𝑗𝑎</m:t>
                    </m:r>
                    <m:func>
                      <m:funcPr>
                        <m:ctrlPr>
                          <a:rPr lang="en-US" b="0" i="1" smtClean="0"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sin</m:t>
                        </m:r>
                      </m:fName>
                      <m:e>
                        <m:r>
                          <a:rPr lang="en-US" b="0" i="1" smtClean="0">
                            <a:latin typeface="Cambria Math"/>
                          </a:rPr>
                          <m:t>𝐴</m:t>
                        </m:r>
                      </m:e>
                    </m:func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9400" y="4290431"/>
                <a:ext cx="3834448" cy="369332"/>
              </a:xfrm>
              <a:prstGeom prst="rect">
                <a:avLst/>
              </a:prstGeom>
              <a:blipFill rotWithShape="1">
                <a:blip r:embed="rId4"/>
                <a:stretch>
                  <a:fillRect l="-1431" t="-121667" b="-188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752600" y="4900031"/>
                <a:ext cx="6299353" cy="4912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Rect</a:t>
                </a:r>
                <a:r>
                  <a:rPr lang="en-US" dirty="0"/>
                  <a:t>-to-polar: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 </m:t>
                    </m:r>
                    <m:r>
                      <a:rPr lang="en-US" b="0" i="1" smtClean="0">
                        <a:latin typeface="Cambria Math"/>
                      </a:rPr>
                      <m:t>𝑎</m:t>
                    </m:r>
                    <m:r>
                      <a:rPr lang="en-US" b="0" i="1" smtClean="0">
                        <a:latin typeface="Cambria Math"/>
                      </a:rPr>
                      <m:t>+</m:t>
                    </m:r>
                    <m:r>
                      <a:rPr lang="en-US" b="0" i="1" smtClean="0">
                        <a:latin typeface="Cambria Math"/>
                      </a:rPr>
                      <m:t>𝑗𝑏</m:t>
                    </m:r>
                    <m:r>
                      <a:rPr lang="en-US" b="0" i="1" smtClean="0">
                        <a:latin typeface="Cambria Math"/>
                      </a:rPr>
                      <m:t>  →</m:t>
                    </m:r>
                    <m:r>
                      <a:rPr lang="en-US" b="0" i="1" smtClean="0">
                        <a:latin typeface="Cambria Math"/>
                      </a:rPr>
                      <m:t>𝑚𝑎𝑔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b="0" i="1" smtClean="0">
                            <a:latin typeface="Cambria Math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𝑎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en-US" b="0" i="1" smtClean="0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𝑏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e>
                    </m:rad>
                    <m:r>
                      <a:rPr lang="en-US" b="0" i="1" smtClean="0">
                        <a:latin typeface="Cambria Math"/>
                      </a:rPr>
                      <m:t>          </m:t>
                    </m:r>
                    <m:r>
                      <a:rPr lang="en-US" b="0" i="1" smtClean="0">
                        <a:latin typeface="Cambria Math"/>
                      </a:rPr>
                      <m:t>𝑎𝑛𝑔𝑙𝑒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atan</m:t>
                        </m:r>
                      </m:fName>
                      <m:e>
                        <m:f>
                          <m:f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/>
                              </a:rPr>
                              <m:t>𝑏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/>
                              </a:rPr>
                              <m:t>𝑎</m:t>
                            </m:r>
                          </m:den>
                        </m:f>
                      </m:e>
                    </m:func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2600" y="4900031"/>
                <a:ext cx="6299353" cy="491288"/>
              </a:xfrm>
              <a:prstGeom prst="rect">
                <a:avLst/>
              </a:prstGeom>
              <a:blipFill rotWithShape="1">
                <a:blip r:embed="rId5"/>
                <a:stretch>
                  <a:fillRect l="-871" b="-87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1226365" y="1254099"/>
            <a:ext cx="7516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th: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1143000" y="3823619"/>
            <a:ext cx="13800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versions: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762000" y="5638800"/>
            <a:ext cx="77724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Get a good calculator or know how to use </a:t>
            </a:r>
            <a:r>
              <a:rPr lang="en-US" dirty="0" err="1" smtClean="0"/>
              <a:t>Matla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1979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  <p:bldP spid="1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 (ECE231) LPF &amp; HPF TF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12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691288" y="1295400"/>
                <a:ext cx="2141547" cy="8351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𝐻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𝐿𝑃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𝐾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/>
                                </a:rPr>
                                <m:t>𝜔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den>
                          </m:f>
                          <m:r>
                            <a:rPr lang="en-US" b="0" i="1" smtClean="0">
                              <a:latin typeface="Cambria Math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1288" y="1295400"/>
                <a:ext cx="2141547" cy="83516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217393" y="1267067"/>
                <a:ext cx="2176814" cy="1018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𝐻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𝐻𝑃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𝐾𝑗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/>
                                </a:rPr>
                                <m:t>𝜔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den>
                          </m:f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/>
                                </a:rPr>
                                <m:t>𝜔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den>
                          </m:f>
                          <m:r>
                            <a:rPr lang="en-US" b="0" i="1" smtClean="0">
                              <a:latin typeface="Cambria Math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17393" y="1267067"/>
                <a:ext cx="2176814" cy="1018933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971800" y="4495800"/>
                <a:ext cx="4030719" cy="175432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u="sng" dirty="0" smtClean="0"/>
                  <a:t>Steps to solving LPF/HPF: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dirty="0" smtClean="0"/>
                  <a:t>Solve symbolically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dirty="0" smtClean="0"/>
                  <a:t>Match equations (denominator first)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dirty="0" smtClean="0"/>
                  <a:t>Plug in numbers</a:t>
                </a:r>
              </a:p>
              <a:p>
                <a:pPr marL="800100" lvl="1" indent="-342900">
                  <a:buFont typeface="+mj-lt"/>
                  <a:buAutoNum type="arabicPeriod"/>
                </a:pPr>
                <a:r>
                  <a:rPr lang="en-US" dirty="0" smtClean="0"/>
                  <a:t>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 and K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dirty="0"/>
                  <a:t>P</a:t>
                </a:r>
                <a:r>
                  <a:rPr lang="en-US" dirty="0" smtClean="0"/>
                  <a:t>lot</a:t>
                </a:r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4495800"/>
                <a:ext cx="4030719" cy="1754326"/>
              </a:xfrm>
              <a:prstGeom prst="rect">
                <a:avLst/>
              </a:prstGeom>
              <a:blipFill rotWithShape="1">
                <a:blip r:embed="rId4"/>
                <a:stretch>
                  <a:fillRect l="-1362" t="-1742" b="-45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Straight Arrow Connector 9"/>
          <p:cNvCxnSpPr/>
          <p:nvPr/>
        </p:nvCxnSpPr>
        <p:spPr>
          <a:xfrm flipV="1">
            <a:off x="1447800" y="2130565"/>
            <a:ext cx="0" cy="167943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1447800" y="3810000"/>
            <a:ext cx="259080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Freeform 12"/>
          <p:cNvSpPr/>
          <p:nvPr/>
        </p:nvSpPr>
        <p:spPr>
          <a:xfrm>
            <a:off x="1472750" y="2500439"/>
            <a:ext cx="2152482" cy="1305790"/>
          </a:xfrm>
          <a:custGeom>
            <a:avLst/>
            <a:gdLst>
              <a:gd name="connsiteX0" fmla="*/ 0 w 2152482"/>
              <a:gd name="connsiteY0" fmla="*/ 0 h 1305790"/>
              <a:gd name="connsiteX1" fmla="*/ 1116701 w 2152482"/>
              <a:gd name="connsiteY1" fmla="*/ 210393 h 1305790"/>
              <a:gd name="connsiteX2" fmla="*/ 1545579 w 2152482"/>
              <a:gd name="connsiteY2" fmla="*/ 1157161 h 1305790"/>
              <a:gd name="connsiteX3" fmla="*/ 2152482 w 2152482"/>
              <a:gd name="connsiteY3" fmla="*/ 1302818 h 1305790"/>
              <a:gd name="connsiteX4" fmla="*/ 2152482 w 2152482"/>
              <a:gd name="connsiteY4" fmla="*/ 1302818 h 13057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52482" h="1305790">
                <a:moveTo>
                  <a:pt x="0" y="0"/>
                </a:moveTo>
                <a:cubicBezTo>
                  <a:pt x="429552" y="8766"/>
                  <a:pt x="859105" y="17533"/>
                  <a:pt x="1116701" y="210393"/>
                </a:cubicBezTo>
                <a:cubicBezTo>
                  <a:pt x="1374297" y="403253"/>
                  <a:pt x="1372949" y="975090"/>
                  <a:pt x="1545579" y="1157161"/>
                </a:cubicBezTo>
                <a:cubicBezTo>
                  <a:pt x="1718209" y="1339232"/>
                  <a:pt x="2152482" y="1302818"/>
                  <a:pt x="2152482" y="1302818"/>
                </a:cubicBezTo>
                <a:lnTo>
                  <a:pt x="2152482" y="1302818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Arrow Connector 15"/>
          <p:cNvCxnSpPr/>
          <p:nvPr/>
        </p:nvCxnSpPr>
        <p:spPr>
          <a:xfrm flipV="1">
            <a:off x="4987159" y="2130565"/>
            <a:ext cx="0" cy="167943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4987159" y="3806229"/>
            <a:ext cx="2556641" cy="3771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reeform 18"/>
          <p:cNvSpPr/>
          <p:nvPr/>
        </p:nvSpPr>
        <p:spPr>
          <a:xfrm>
            <a:off x="5186995" y="2500439"/>
            <a:ext cx="2233401" cy="1310910"/>
          </a:xfrm>
          <a:custGeom>
            <a:avLst/>
            <a:gdLst>
              <a:gd name="connsiteX0" fmla="*/ 0 w 2233401"/>
              <a:gd name="connsiteY0" fmla="*/ 1384679 h 1384679"/>
              <a:gd name="connsiteX1" fmla="*/ 598810 w 2233401"/>
              <a:gd name="connsiteY1" fmla="*/ 1263298 h 1384679"/>
              <a:gd name="connsiteX2" fmla="*/ 1173345 w 2233401"/>
              <a:gd name="connsiteY2" fmla="*/ 154689 h 1384679"/>
              <a:gd name="connsiteX3" fmla="*/ 2233401 w 2233401"/>
              <a:gd name="connsiteY3" fmla="*/ 9033 h 1384679"/>
              <a:gd name="connsiteX4" fmla="*/ 2233401 w 2233401"/>
              <a:gd name="connsiteY4" fmla="*/ 9033 h 13846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33401" h="1384679">
                <a:moveTo>
                  <a:pt x="0" y="1384679"/>
                </a:moveTo>
                <a:lnTo>
                  <a:pt x="598810" y="1263298"/>
                </a:lnTo>
                <a:cubicBezTo>
                  <a:pt x="794368" y="1058300"/>
                  <a:pt x="900913" y="363733"/>
                  <a:pt x="1173345" y="154689"/>
                </a:cubicBezTo>
                <a:cubicBezTo>
                  <a:pt x="1445777" y="-54355"/>
                  <a:pt x="2233401" y="9033"/>
                  <a:pt x="2233401" y="9033"/>
                </a:cubicBezTo>
                <a:lnTo>
                  <a:pt x="2233401" y="9033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Connector 20"/>
          <p:cNvCxnSpPr>
            <a:stCxn id="13" idx="0"/>
            <a:endCxn id="19" idx="3"/>
          </p:cNvCxnSpPr>
          <p:nvPr/>
        </p:nvCxnSpPr>
        <p:spPr>
          <a:xfrm>
            <a:off x="1472750" y="2500439"/>
            <a:ext cx="5947646" cy="8552"/>
          </a:xfrm>
          <a:prstGeom prst="line">
            <a:avLst/>
          </a:prstGeom>
          <a:ln w="2540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1432290" y="2819400"/>
            <a:ext cx="5947646" cy="8552"/>
          </a:xfrm>
          <a:prstGeom prst="line">
            <a:avLst/>
          </a:prstGeom>
          <a:ln w="2540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1066800" y="2286000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K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476082" y="2655332"/>
            <a:ext cx="946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K*0.707</a:t>
            </a:r>
            <a:endParaRPr lang="en-US" dirty="0"/>
          </a:p>
        </p:txBody>
      </p:sp>
      <p:cxnSp>
        <p:nvCxnSpPr>
          <p:cNvPr id="27" name="Straight Connector 26"/>
          <p:cNvCxnSpPr/>
          <p:nvPr/>
        </p:nvCxnSpPr>
        <p:spPr>
          <a:xfrm>
            <a:off x="2743200" y="2827952"/>
            <a:ext cx="0" cy="983397"/>
          </a:xfrm>
          <a:prstGeom prst="line">
            <a:avLst/>
          </a:prstGeom>
          <a:ln w="2540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6247946" y="2839998"/>
            <a:ext cx="0" cy="983397"/>
          </a:xfrm>
          <a:prstGeom prst="line">
            <a:avLst/>
          </a:prstGeom>
          <a:ln w="2540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2514527" y="3823395"/>
                <a:ext cx="49507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4527" y="3823395"/>
                <a:ext cx="495071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/>
              <p:cNvSpPr txBox="1"/>
              <p:nvPr/>
            </p:nvSpPr>
            <p:spPr>
              <a:xfrm>
                <a:off x="6000410" y="3806229"/>
                <a:ext cx="49507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2" name="TextBox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0410" y="3806229"/>
                <a:ext cx="495071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TextBox 32"/>
          <p:cNvSpPr txBox="1"/>
          <p:nvPr/>
        </p:nvSpPr>
        <p:spPr>
          <a:xfrm>
            <a:off x="1499049" y="3059668"/>
            <a:ext cx="1117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ass band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6303695" y="3048204"/>
            <a:ext cx="1117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ass ban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0123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type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13</a:t>
            </a:fld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6410" y="4101313"/>
            <a:ext cx="4483662" cy="229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 descr="C:\Users\Kevin.Walchko\Desktop\fil13.gif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0562"/>
          <a:stretch/>
        </p:blipFill>
        <p:spPr bwMode="auto">
          <a:xfrm>
            <a:off x="3184272" y="1358113"/>
            <a:ext cx="4248150" cy="2604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676400" y="2475590"/>
            <a:ext cx="10693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igh Pas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676400" y="5246864"/>
            <a:ext cx="11206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and Pa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2404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n be done different way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14</a:t>
            </a:fld>
            <a:endParaRPr lang="en-US" dirty="0"/>
          </a:p>
        </p:txBody>
      </p:sp>
      <p:pic>
        <p:nvPicPr>
          <p:cNvPr id="5123" name="Picture 3" descr="C:\Users\Kevin.Walchko\Desktop\220px-Active_Lowpass_Filter_RC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" y="1219200"/>
            <a:ext cx="3276600" cy="22638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C:\Users\Kevin.Walchko\Desktop\220px-1st_Order_Lowpass_Filter_RC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495800"/>
            <a:ext cx="2907577" cy="162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62000" y="1752600"/>
            <a:ext cx="7627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Activ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43294" y="4130587"/>
            <a:ext cx="8587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Passive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5125" name="Picture 5" descr="C:\Users\Kevin.Walchko\Desktop\512px-Butterworth_response.svg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937266"/>
            <a:ext cx="4876800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752561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PF/HPF </a:t>
            </a:r>
            <a:r>
              <a:rPr lang="en-US" dirty="0" err="1" smtClean="0"/>
              <a:t>Eqn</a:t>
            </a:r>
            <a:r>
              <a:rPr lang="en-US" dirty="0" smtClean="0"/>
              <a:t> Sheet Revie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2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937353"/>
            <a:ext cx="1676400" cy="1252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371600" y="1295400"/>
            <a:ext cx="15597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Low Pass Filter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1819" y="2878945"/>
            <a:ext cx="1595070" cy="1369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5589314" y="1300120"/>
            <a:ext cx="1603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High Pass Filter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3610732"/>
              </p:ext>
            </p:extLst>
          </p:nvPr>
        </p:nvGraphicFramePr>
        <p:xfrm>
          <a:off x="457200" y="4324350"/>
          <a:ext cx="2238375" cy="161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5" r:id="rId5" imgW="2231375" imgH="1625338" progId="Visio.Drawing.11">
                  <p:embed/>
                </p:oleObj>
              </mc:Choice>
              <mc:Fallback>
                <p:oleObj r:id="rId5" imgW="2231375" imgH="16253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324350"/>
                        <a:ext cx="2238375" cy="1619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7226592"/>
              </p:ext>
            </p:extLst>
          </p:nvPr>
        </p:nvGraphicFramePr>
        <p:xfrm>
          <a:off x="4298894" y="4629150"/>
          <a:ext cx="2652750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" r:id="rId7" imgW="2495556" imgH="1208529" progId="Visio.Drawing.11">
                  <p:embed/>
                </p:oleObj>
              </mc:Choice>
              <mc:Fallback>
                <p:oleObj r:id="rId7" imgW="2495556" imgH="120852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8894" y="4629150"/>
                        <a:ext cx="2652750" cy="1285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277302"/>
              </p:ext>
            </p:extLst>
          </p:nvPr>
        </p:nvGraphicFramePr>
        <p:xfrm>
          <a:off x="2743200" y="4933950"/>
          <a:ext cx="1317812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" r:id="rId9" imgW="1066800" imgH="647700" progId="Equation.DSMT4">
                  <p:embed/>
                </p:oleObj>
              </mc:Choice>
              <mc:Fallback>
                <p:oleObj r:id="rId9" imgW="1066800" imgH="6477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933950"/>
                        <a:ext cx="1317812" cy="800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4806585"/>
              </p:ext>
            </p:extLst>
          </p:nvPr>
        </p:nvGraphicFramePr>
        <p:xfrm>
          <a:off x="7156126" y="4839917"/>
          <a:ext cx="1683073" cy="894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" r:id="rId11" imgW="1219200" imgH="647700" progId="Equation.DSMT4">
                  <p:embed/>
                </p:oleObj>
              </mc:Choice>
              <mc:Fallback>
                <p:oleObj r:id="rId11" imgW="1219200" imgH="6477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6126" y="4839917"/>
                        <a:ext cx="1683073" cy="8941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7805385"/>
              </p:ext>
            </p:extLst>
          </p:nvPr>
        </p:nvGraphicFramePr>
        <p:xfrm>
          <a:off x="6726490" y="3332553"/>
          <a:ext cx="1372840" cy="616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" r:id="rId13" imgW="927100" imgH="419100" progId="Equation.DSMT4">
                  <p:embed/>
                </p:oleObj>
              </mc:Choice>
              <mc:Fallback>
                <p:oleObj r:id="rId13" imgW="927100" imgH="4191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6490" y="3332553"/>
                        <a:ext cx="1372840" cy="6163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5328513"/>
              </p:ext>
            </p:extLst>
          </p:nvPr>
        </p:nvGraphicFramePr>
        <p:xfrm>
          <a:off x="2931322" y="3484953"/>
          <a:ext cx="9334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" r:id="rId15" imgW="927100" imgH="419100" progId="Equation.DSMT4">
                  <p:embed/>
                </p:oleObj>
              </mc:Choice>
              <mc:Fallback>
                <p:oleObj r:id="rId15" imgW="927100" imgH="4191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1322" y="3484953"/>
                        <a:ext cx="933450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9" name="Straight Connector 28"/>
          <p:cNvCxnSpPr/>
          <p:nvPr/>
        </p:nvCxnSpPr>
        <p:spPr>
          <a:xfrm>
            <a:off x="4267200" y="1371600"/>
            <a:ext cx="0" cy="49530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/>
              <p:cNvSpPr txBox="1"/>
              <p:nvPr/>
            </p:nvSpPr>
            <p:spPr>
              <a:xfrm>
                <a:off x="1080687" y="1752600"/>
                <a:ext cx="2141547" cy="8351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𝐻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𝐿𝑃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𝐾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/>
                                </a:rPr>
                                <m:t>𝜔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den>
                          </m:f>
                          <m:r>
                            <a:rPr lang="en-US" b="0" i="1" smtClean="0">
                              <a:latin typeface="Cambria Math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2" name="TextBox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0687" y="1752600"/>
                <a:ext cx="2141547" cy="835165"/>
              </a:xfrm>
              <a:prstGeom prst="rect">
                <a:avLst/>
              </a:prstGeom>
              <a:blipFill rotWithShape="1"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/>
              <p:cNvSpPr txBox="1"/>
              <p:nvPr/>
            </p:nvSpPr>
            <p:spPr>
              <a:xfrm>
                <a:off x="5257800" y="1752600"/>
                <a:ext cx="2176814" cy="1018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𝐻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𝐻𝑃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𝐾𝑗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/>
                                </a:rPr>
                                <m:t>𝜔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den>
                          </m:f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/>
                                </a:rPr>
                                <m:t>𝜔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den>
                          </m:f>
                          <m:r>
                            <a:rPr lang="en-US" b="0" i="1" smtClean="0">
                              <a:latin typeface="Cambria Math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3" name="TextBox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7800" y="1752600"/>
                <a:ext cx="2176814" cy="1018933"/>
              </a:xfrm>
              <a:prstGeom prst="rect">
                <a:avLst/>
              </a:prstGeom>
              <a:blipFill rotWithShape="1"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04403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deal (ECE315) Filter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3</a:t>
            </a:fld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81000" y="1371600"/>
            <a:ext cx="83820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3</a:t>
            </a:r>
            <a:r>
              <a:rPr lang="en-US" dirty="0"/>
              <a:t>. </a:t>
            </a:r>
            <a:r>
              <a:rPr lang="en-US" b="1" dirty="0" smtClean="0"/>
              <a:t>Band </a:t>
            </a:r>
            <a:r>
              <a:rPr lang="en-US" b="1" dirty="0"/>
              <a:t>Pass Filter </a:t>
            </a:r>
            <a:r>
              <a:rPr lang="en-US" dirty="0"/>
              <a:t>– </a:t>
            </a:r>
            <a:r>
              <a:rPr lang="en-US" dirty="0" smtClean="0"/>
              <a:t>allows </a:t>
            </a:r>
            <a:r>
              <a:rPr lang="en-US" dirty="0"/>
              <a:t>signals falling within a certain frequency band setup between two points to pass through while blocking both the lower and higher frequencies either side of this frequency band</a:t>
            </a:r>
            <a:r>
              <a:rPr lang="en-US" dirty="0" smtClean="0"/>
              <a:t>.</a:t>
            </a:r>
          </a:p>
          <a:p>
            <a:r>
              <a:rPr lang="en-US" dirty="0" smtClean="0"/>
              <a:t>4. </a:t>
            </a:r>
            <a:r>
              <a:rPr lang="en-US" b="1" dirty="0" smtClean="0"/>
              <a:t>Band Stop Filter </a:t>
            </a:r>
            <a:r>
              <a:rPr lang="en-US" dirty="0" smtClean="0"/>
              <a:t>– allows signals outside of a band to pass will stopping signals within a band.</a:t>
            </a:r>
            <a:endParaRPr lang="en-US" dirty="0"/>
          </a:p>
        </p:txBody>
      </p:sp>
      <p:pic>
        <p:nvPicPr>
          <p:cNvPr id="1026" name="Picture 2" descr="C:\Users\Kevin.Walchko\Desktop\fil79.gif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/>
          <a:stretch/>
        </p:blipFill>
        <p:spPr bwMode="auto">
          <a:xfrm>
            <a:off x="2315671" y="3200400"/>
            <a:ext cx="4097144" cy="23304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61312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deal BPF &amp; BRF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4</a:t>
            </a:fld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990600" y="1905000"/>
            <a:ext cx="6096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LPF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2057400" y="1905000"/>
            <a:ext cx="6096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H</a:t>
            </a:r>
            <a:r>
              <a:rPr lang="en-US" dirty="0" smtClean="0"/>
              <a:t>PF</a:t>
            </a:r>
            <a:endParaRPr lang="en-US" dirty="0"/>
          </a:p>
        </p:txBody>
      </p:sp>
      <p:cxnSp>
        <p:nvCxnSpPr>
          <p:cNvPr id="7" name="Straight Arrow Connector 6"/>
          <p:cNvCxnSpPr>
            <a:stCxn id="4" idx="3"/>
            <a:endCxn id="6" idx="1"/>
          </p:cNvCxnSpPr>
          <p:nvPr/>
        </p:nvCxnSpPr>
        <p:spPr>
          <a:xfrm>
            <a:off x="1600200" y="2133600"/>
            <a:ext cx="45720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3042605" y="1948934"/>
            <a:ext cx="4282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o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04800" y="1948934"/>
            <a:ext cx="369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i</a:t>
            </a:r>
            <a:endParaRPr lang="en-US" dirty="0"/>
          </a:p>
        </p:txBody>
      </p:sp>
      <p:cxnSp>
        <p:nvCxnSpPr>
          <p:cNvPr id="11" name="Straight Arrow Connector 10"/>
          <p:cNvCxnSpPr>
            <a:stCxn id="9" idx="3"/>
            <a:endCxn id="4" idx="1"/>
          </p:cNvCxnSpPr>
          <p:nvPr/>
        </p:nvCxnSpPr>
        <p:spPr>
          <a:xfrm>
            <a:off x="673812" y="2133600"/>
            <a:ext cx="316788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6" idx="3"/>
            <a:endCxn id="8" idx="1"/>
          </p:cNvCxnSpPr>
          <p:nvPr/>
        </p:nvCxnSpPr>
        <p:spPr>
          <a:xfrm>
            <a:off x="2667000" y="2133600"/>
            <a:ext cx="375605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1288717" y="3113962"/>
            <a:ext cx="6096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LPF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1288717" y="3799762"/>
            <a:ext cx="6096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H</a:t>
            </a:r>
            <a:r>
              <a:rPr lang="en-US" dirty="0" smtClean="0"/>
              <a:t>PF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2293787" y="3544730"/>
            <a:ext cx="4282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o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557998" y="3555637"/>
            <a:ext cx="369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i</a:t>
            </a:r>
            <a:endParaRPr lang="en-US" dirty="0"/>
          </a:p>
        </p:txBody>
      </p:sp>
      <p:cxnSp>
        <p:nvCxnSpPr>
          <p:cNvPr id="24" name="Elbow Connector 23"/>
          <p:cNvCxnSpPr>
            <a:stCxn id="21" idx="3"/>
            <a:endCxn id="17" idx="1"/>
          </p:cNvCxnSpPr>
          <p:nvPr/>
        </p:nvCxnSpPr>
        <p:spPr>
          <a:xfrm flipV="1">
            <a:off x="927010" y="3342562"/>
            <a:ext cx="361707" cy="397741"/>
          </a:xfrm>
          <a:prstGeom prst="bentConnector3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Elbow Connector 25"/>
          <p:cNvCxnSpPr>
            <a:stCxn id="21" idx="3"/>
            <a:endCxn id="18" idx="1"/>
          </p:cNvCxnSpPr>
          <p:nvPr/>
        </p:nvCxnSpPr>
        <p:spPr>
          <a:xfrm>
            <a:off x="927010" y="3740303"/>
            <a:ext cx="361707" cy="288059"/>
          </a:xfrm>
          <a:prstGeom prst="bentConnector3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7"/>
          <p:cNvCxnSpPr>
            <a:stCxn id="17" idx="3"/>
            <a:endCxn id="20" idx="1"/>
          </p:cNvCxnSpPr>
          <p:nvPr/>
        </p:nvCxnSpPr>
        <p:spPr>
          <a:xfrm>
            <a:off x="1898317" y="3342562"/>
            <a:ext cx="395470" cy="386834"/>
          </a:xfrm>
          <a:prstGeom prst="bentConnector3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Elbow Connector 29"/>
          <p:cNvCxnSpPr>
            <a:stCxn id="18" idx="3"/>
            <a:endCxn id="20" idx="1"/>
          </p:cNvCxnSpPr>
          <p:nvPr/>
        </p:nvCxnSpPr>
        <p:spPr>
          <a:xfrm flipV="1">
            <a:off x="1898317" y="3729396"/>
            <a:ext cx="395470" cy="298966"/>
          </a:xfrm>
          <a:prstGeom prst="bentConnector3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2" name="TextBox 2051"/>
          <p:cNvSpPr txBox="1"/>
          <p:nvPr/>
        </p:nvSpPr>
        <p:spPr>
          <a:xfrm>
            <a:off x="326571" y="3113962"/>
            <a:ext cx="5405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RF</a:t>
            </a:r>
            <a:endParaRPr lang="en-US" dirty="0"/>
          </a:p>
        </p:txBody>
      </p:sp>
      <p:sp>
        <p:nvSpPr>
          <p:cNvPr id="2053" name="TextBox 2052"/>
          <p:cNvSpPr txBox="1"/>
          <p:nvPr/>
        </p:nvSpPr>
        <p:spPr>
          <a:xfrm>
            <a:off x="304800" y="1466334"/>
            <a:ext cx="5341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PF</a:t>
            </a:r>
            <a:endParaRPr lang="en-US" dirty="0"/>
          </a:p>
        </p:txBody>
      </p:sp>
      <p:cxnSp>
        <p:nvCxnSpPr>
          <p:cNvPr id="2055" name="Straight Arrow Connector 2054"/>
          <p:cNvCxnSpPr/>
          <p:nvPr/>
        </p:nvCxnSpPr>
        <p:spPr>
          <a:xfrm flipV="1">
            <a:off x="4278568" y="1651000"/>
            <a:ext cx="0" cy="10160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7" name="Straight Arrow Connector 2056"/>
          <p:cNvCxnSpPr/>
          <p:nvPr/>
        </p:nvCxnSpPr>
        <p:spPr>
          <a:xfrm>
            <a:off x="4278568" y="2667000"/>
            <a:ext cx="1959429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9" name="Rectangle 2058"/>
          <p:cNvSpPr/>
          <p:nvPr/>
        </p:nvSpPr>
        <p:spPr>
          <a:xfrm>
            <a:off x="4278567" y="1905000"/>
            <a:ext cx="1415143" cy="762000"/>
          </a:xfrm>
          <a:prstGeom prst="rect">
            <a:avLst/>
          </a:prstGeom>
          <a:solidFill>
            <a:srgbClr val="00B05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60" name="Rectangle 2059"/>
          <p:cNvSpPr/>
          <p:nvPr/>
        </p:nvSpPr>
        <p:spPr>
          <a:xfrm>
            <a:off x="4583368" y="1905000"/>
            <a:ext cx="1524000" cy="762000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9" name="Straight Arrow Connector 48"/>
          <p:cNvCxnSpPr/>
          <p:nvPr/>
        </p:nvCxnSpPr>
        <p:spPr>
          <a:xfrm flipV="1">
            <a:off x="6553200" y="1727200"/>
            <a:ext cx="0" cy="10160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>
            <a:off x="6553200" y="2743200"/>
            <a:ext cx="1959429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65" name="Rectangle 2064"/>
          <p:cNvSpPr/>
          <p:nvPr/>
        </p:nvSpPr>
        <p:spPr>
          <a:xfrm>
            <a:off x="6858000" y="1981200"/>
            <a:ext cx="1110342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ss band</a:t>
            </a:r>
            <a:endParaRPr lang="en-US" dirty="0"/>
          </a:p>
        </p:txBody>
      </p:sp>
      <p:cxnSp>
        <p:nvCxnSpPr>
          <p:cNvPr id="54" name="Straight Arrow Connector 53"/>
          <p:cNvCxnSpPr/>
          <p:nvPr/>
        </p:nvCxnSpPr>
        <p:spPr>
          <a:xfrm flipV="1">
            <a:off x="4147939" y="3048000"/>
            <a:ext cx="0" cy="10160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>
            <a:off x="4147939" y="4064000"/>
            <a:ext cx="1959429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4147938" y="3302000"/>
            <a:ext cx="457201" cy="762000"/>
          </a:xfrm>
          <a:prstGeom prst="rect">
            <a:avLst/>
          </a:prstGeom>
          <a:solidFill>
            <a:srgbClr val="00B05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5508171" y="3302000"/>
            <a:ext cx="468568" cy="762000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8" name="Straight Arrow Connector 57"/>
          <p:cNvCxnSpPr/>
          <p:nvPr/>
        </p:nvCxnSpPr>
        <p:spPr>
          <a:xfrm flipV="1">
            <a:off x="6422571" y="3124200"/>
            <a:ext cx="0" cy="10160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>
            <a:off x="6422571" y="4140200"/>
            <a:ext cx="1959429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Rectangle 59"/>
          <p:cNvSpPr/>
          <p:nvPr/>
        </p:nvSpPr>
        <p:spPr>
          <a:xfrm>
            <a:off x="7717971" y="3375402"/>
            <a:ext cx="5334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6422571" y="3386967"/>
            <a:ext cx="457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66" name="TextBox 2065"/>
          <p:cNvSpPr txBox="1"/>
          <p:nvPr/>
        </p:nvSpPr>
        <p:spPr>
          <a:xfrm>
            <a:off x="6955971" y="3417669"/>
            <a:ext cx="6617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op </a:t>
            </a:r>
          </a:p>
          <a:p>
            <a:r>
              <a:rPr lang="en-US" dirty="0" smtClean="0"/>
              <a:t>ban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67" name="TextBox 2066"/>
              <p:cNvSpPr txBox="1"/>
              <p:nvPr/>
            </p:nvSpPr>
            <p:spPr>
              <a:xfrm>
                <a:off x="4212771" y="4072296"/>
                <a:ext cx="61811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𝐿𝑃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2067" name="TextBox 20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2771" y="4072296"/>
                <a:ext cx="618118" cy="369332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TextBox 64"/>
              <p:cNvSpPr txBox="1"/>
              <p:nvPr/>
            </p:nvSpPr>
            <p:spPr>
              <a:xfrm>
                <a:off x="5345368" y="2667000"/>
                <a:ext cx="61811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𝐿𝑃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65" name="TextBox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45368" y="2667000"/>
                <a:ext cx="618118" cy="3693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Box 65"/>
              <p:cNvSpPr txBox="1"/>
              <p:nvPr/>
            </p:nvSpPr>
            <p:spPr>
              <a:xfrm>
                <a:off x="5181479" y="4072296"/>
                <a:ext cx="65338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𝐻𝑃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66" name="TextBox 6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81479" y="4072296"/>
                <a:ext cx="653384" cy="36933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" name="TextBox 66"/>
              <p:cNvSpPr txBox="1"/>
              <p:nvPr/>
            </p:nvSpPr>
            <p:spPr>
              <a:xfrm>
                <a:off x="4305292" y="2673273"/>
                <a:ext cx="65338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𝐻𝑃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67" name="TextBox 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05292" y="2673273"/>
                <a:ext cx="653384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TextBox 67"/>
              <p:cNvSpPr txBox="1"/>
              <p:nvPr/>
            </p:nvSpPr>
            <p:spPr>
              <a:xfrm>
                <a:off x="7659283" y="2743670"/>
                <a:ext cx="61811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𝐿𝑃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68" name="TextBox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59283" y="2743670"/>
                <a:ext cx="618118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/>
              <p:cNvSpPr txBox="1"/>
              <p:nvPr/>
            </p:nvSpPr>
            <p:spPr>
              <a:xfrm>
                <a:off x="6619207" y="2749943"/>
                <a:ext cx="65338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𝐻𝑃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69" name="Text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19207" y="2749943"/>
                <a:ext cx="653384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0" name="TextBox 69"/>
              <p:cNvSpPr txBox="1"/>
              <p:nvPr/>
            </p:nvSpPr>
            <p:spPr>
              <a:xfrm>
                <a:off x="7378972" y="4148967"/>
                <a:ext cx="65338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𝐻𝑃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70" name="TextBox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78972" y="4148967"/>
                <a:ext cx="653384" cy="369332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TextBox 70"/>
              <p:cNvSpPr txBox="1"/>
              <p:nvPr/>
            </p:nvSpPr>
            <p:spPr>
              <a:xfrm>
                <a:off x="6564182" y="4145799"/>
                <a:ext cx="61811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𝐿𝑃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71" name="TextBox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64182" y="4145799"/>
                <a:ext cx="618118" cy="369332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68" name="TextBox 2067"/>
          <p:cNvSpPr txBox="1"/>
          <p:nvPr/>
        </p:nvSpPr>
        <p:spPr>
          <a:xfrm>
            <a:off x="1447799" y="2488607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erial </a:t>
            </a:r>
            <a:endParaRPr lang="en-US" dirty="0"/>
          </a:p>
        </p:txBody>
      </p:sp>
      <p:sp>
        <p:nvSpPr>
          <p:cNvPr id="2069" name="TextBox 2068"/>
          <p:cNvSpPr txBox="1"/>
          <p:nvPr/>
        </p:nvSpPr>
        <p:spPr>
          <a:xfrm>
            <a:off x="1076844" y="4441628"/>
            <a:ext cx="9301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arallel </a:t>
            </a:r>
            <a:endParaRPr lang="en-US" dirty="0"/>
          </a:p>
        </p:txBody>
      </p:sp>
      <p:sp>
        <p:nvSpPr>
          <p:cNvPr id="2070" name="Rectangle 2069"/>
          <p:cNvSpPr/>
          <p:nvPr/>
        </p:nvSpPr>
        <p:spPr>
          <a:xfrm>
            <a:off x="1260877" y="5715000"/>
            <a:ext cx="6934199" cy="5768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hat do you think the real (231) filter diagrams look like?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71" name="TextBox 2070"/>
              <p:cNvSpPr txBox="1"/>
              <p:nvPr/>
            </p:nvSpPr>
            <p:spPr>
              <a:xfrm>
                <a:off x="2117241" y="4616745"/>
                <a:ext cx="6282081" cy="10452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Because we are using simple single pole filters, the cutoff </a:t>
                </a:r>
                <a:r>
                  <a:rPr lang="en-US" dirty="0" err="1" smtClean="0"/>
                  <a:t>freqs</a:t>
                </a:r>
                <a:r>
                  <a:rPr lang="en-US" dirty="0" smtClean="0"/>
                  <a:t> need to be at least 2 orders of magnitude different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b="0" dirty="0" smtClean="0"/>
                  <a:t>BRF example: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𝐿𝑃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500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𝑟𝑎𝑑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den>
                    </m:f>
                    <m:r>
                      <a:rPr lang="en-US" b="0" i="1" smtClean="0">
                        <a:latin typeface="Cambria Math"/>
                      </a:rPr>
                      <m:t>       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𝐻𝑃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50,000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𝑟𝑎𝑑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071" name="TextBox 20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17241" y="4616745"/>
                <a:ext cx="6282081" cy="1045286"/>
              </a:xfrm>
              <a:prstGeom prst="rect">
                <a:avLst/>
              </a:prstGeom>
              <a:blipFill rotWithShape="1">
                <a:blip r:embed="rId10"/>
                <a:stretch>
                  <a:fillRect l="-776" t="-2907" b="-29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4188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20" grpId="0"/>
      <p:bldP spid="21" grpId="0"/>
      <p:bldP spid="2052" grpId="0"/>
      <p:bldP spid="2059" grpId="0" animBg="1"/>
      <p:bldP spid="2060" grpId="0" animBg="1"/>
      <p:bldP spid="2065" grpId="0" animBg="1"/>
      <p:bldP spid="56" grpId="0" animBg="1"/>
      <p:bldP spid="57" grpId="0" animBg="1"/>
      <p:bldP spid="60" grpId="0" animBg="1"/>
      <p:bldP spid="61" grpId="0" animBg="1"/>
      <p:bldP spid="2066" grpId="0"/>
      <p:bldP spid="2067" grpId="0"/>
      <p:bldP spid="66" grpId="0"/>
      <p:bldP spid="70" grpId="0"/>
      <p:bldP spid="71" grpId="0"/>
      <p:bldP spid="2069" grpId="0"/>
      <p:bldP spid="2070" grpId="0" animBg="1"/>
      <p:bldP spid="207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PF Examp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5</a:t>
            </a:fld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742513" y="2095500"/>
            <a:ext cx="6096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LPF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7197136" y="2095500"/>
            <a:ext cx="6096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H</a:t>
            </a:r>
            <a:r>
              <a:rPr lang="en-US" dirty="0" smtClean="0"/>
              <a:t>PF</a:t>
            </a:r>
            <a:endParaRPr lang="en-US" dirty="0"/>
          </a:p>
        </p:txBody>
      </p:sp>
      <p:cxnSp>
        <p:nvCxnSpPr>
          <p:cNvPr id="6" name="Straight Arrow Connector 5"/>
          <p:cNvCxnSpPr>
            <a:stCxn id="4" idx="3"/>
            <a:endCxn id="11" idx="1"/>
          </p:cNvCxnSpPr>
          <p:nvPr/>
        </p:nvCxnSpPr>
        <p:spPr>
          <a:xfrm>
            <a:off x="4352113" y="2324100"/>
            <a:ext cx="314914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8182341" y="2139434"/>
            <a:ext cx="4282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o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056713" y="2139434"/>
            <a:ext cx="369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i</a:t>
            </a:r>
            <a:endParaRPr lang="en-US" dirty="0"/>
          </a:p>
        </p:txBody>
      </p:sp>
      <p:cxnSp>
        <p:nvCxnSpPr>
          <p:cNvPr id="9" name="Straight Arrow Connector 8"/>
          <p:cNvCxnSpPr>
            <a:stCxn id="8" idx="3"/>
            <a:endCxn id="4" idx="1"/>
          </p:cNvCxnSpPr>
          <p:nvPr/>
        </p:nvCxnSpPr>
        <p:spPr>
          <a:xfrm>
            <a:off x="3425725" y="2324100"/>
            <a:ext cx="316788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5" idx="3"/>
            <a:endCxn id="7" idx="1"/>
          </p:cNvCxnSpPr>
          <p:nvPr/>
        </p:nvCxnSpPr>
        <p:spPr>
          <a:xfrm>
            <a:off x="7806736" y="2324100"/>
            <a:ext cx="375605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4667027" y="1981200"/>
            <a:ext cx="21336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on-inverting</a:t>
            </a:r>
          </a:p>
          <a:p>
            <a:pPr algn="ctr"/>
            <a:r>
              <a:rPr lang="en-US" dirty="0" smtClean="0"/>
              <a:t>amp</a:t>
            </a:r>
            <a:endParaRPr lang="en-US" dirty="0"/>
          </a:p>
        </p:txBody>
      </p:sp>
      <p:cxnSp>
        <p:nvCxnSpPr>
          <p:cNvPr id="15" name="Straight Arrow Connector 14"/>
          <p:cNvCxnSpPr>
            <a:stCxn id="11" idx="3"/>
            <a:endCxn id="5" idx="1"/>
          </p:cNvCxnSpPr>
          <p:nvPr/>
        </p:nvCxnSpPr>
        <p:spPr>
          <a:xfrm>
            <a:off x="6800627" y="2324100"/>
            <a:ext cx="396509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3608275" y="2667000"/>
            <a:ext cx="866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assive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7068484" y="2634734"/>
            <a:ext cx="866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assive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363693" y="2783119"/>
            <a:ext cx="740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ctiv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598416" y="1295400"/>
                <a:ext cx="8101738" cy="7682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Design a BPF with a  pass band of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100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≤</m:t>
                    </m:r>
                    <m:r>
                      <a:rPr lang="en-US" b="0" i="1" smtClean="0">
                        <a:latin typeface="Cambria Math"/>
                      </a:rPr>
                      <m:t>𝜔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≤100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𝑘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𝑟𝑎𝑑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𝑠</m:t>
                        </m:r>
                      </m:den>
                    </m:f>
                  </m:oMath>
                </a14:m>
                <a:r>
                  <a:rPr lang="en-US" dirty="0" smtClean="0"/>
                  <a:t> and a gain of 5. Use passive filters.</a:t>
                </a:r>
                <a:endParaRPr lang="en-US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8416" y="1295400"/>
                <a:ext cx="8101738" cy="768287"/>
              </a:xfrm>
              <a:prstGeom prst="rect">
                <a:avLst/>
              </a:prstGeom>
              <a:blipFill rotWithShape="1">
                <a:blip r:embed="rId2"/>
                <a:stretch>
                  <a:fillRect l="-602" b="-1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8815" y="3352800"/>
            <a:ext cx="6337386" cy="268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555625" y="2095500"/>
                <a:ext cx="188897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1</m:t>
                      </m:r>
                      <m:r>
                        <a:rPr lang="en-US" b="0" i="1" smtClean="0">
                          <a:latin typeface="Cambria Math"/>
                        </a:rPr>
                        <m:t>𝑘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/>
                        </a:rPr>
                        <m:t>Ω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𝑅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≤1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𝑀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/>
                          <a:ea typeface="Cambria Math"/>
                        </a:rPr>
                        <m:t>Ω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5625" y="2095500"/>
                <a:ext cx="1888979" cy="36933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368319" y="2482334"/>
                <a:ext cx="19809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0.1</m:t>
                      </m:r>
                      <m:r>
                        <a:rPr lang="en-US" b="0" i="1" smtClean="0">
                          <a:latin typeface="Cambria Math"/>
                        </a:rPr>
                        <m:t>𝑛𝐹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𝐶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≤5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𝜇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𝐹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8319" y="2482334"/>
                <a:ext cx="1980992" cy="369332"/>
              </a:xfrm>
              <a:prstGeom prst="rect">
                <a:avLst/>
              </a:prstGeom>
              <a:blipFill rotWithShape="1">
                <a:blip r:embed="rId5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95552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/>
      <p:bldP spid="8" grpId="0"/>
      <p:bldP spid="11" grpId="0" animBg="1"/>
      <p:bldP spid="18" grpId="0"/>
      <p:bldP spid="19" grpId="0"/>
      <p:bldP spid="2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PF Examp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6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598416" y="1295400"/>
                <a:ext cx="8101738" cy="7682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Design a BPF with a  pass band of </a:t>
                </a:r>
                <a14:m>
                  <m:oMath xmlns:m="http://schemas.openxmlformats.org/officeDocument/2006/math">
                    <m:r>
                      <a:rPr lang="en-US">
                        <a:latin typeface="Cambria Math"/>
                      </a:rPr>
                      <m:t>5</m:t>
                    </m:r>
                    <m:r>
                      <a:rPr lang="en-US" b="0" i="0" smtClean="0">
                        <a:latin typeface="Cambria Math"/>
                      </a:rPr>
                      <m:t>00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≤</m:t>
                    </m:r>
                    <m:r>
                      <a:rPr lang="en-US" b="0" i="1" smtClean="0">
                        <a:latin typeface="Cambria Math"/>
                      </a:rPr>
                      <m:t>𝜔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≤200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𝑘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𝑟𝑎𝑑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𝑠</m:t>
                        </m:r>
                      </m:den>
                    </m:f>
                  </m:oMath>
                </a14:m>
                <a:r>
                  <a:rPr lang="en-US" dirty="0" smtClean="0"/>
                  <a:t> and a gain of 10. Use active filters.</a:t>
                </a:r>
                <a:endParaRPr 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8416" y="1295400"/>
                <a:ext cx="8101738" cy="768287"/>
              </a:xfrm>
              <a:prstGeom prst="rect">
                <a:avLst/>
              </a:prstGeom>
              <a:blipFill rotWithShape="1">
                <a:blip r:embed="rId2"/>
                <a:stretch>
                  <a:fillRect l="-602" b="-1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4"/>
          <p:cNvSpPr/>
          <p:nvPr/>
        </p:nvSpPr>
        <p:spPr>
          <a:xfrm>
            <a:off x="3708177" y="1981200"/>
            <a:ext cx="6096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LPF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766264" y="1981200"/>
            <a:ext cx="6096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H</a:t>
            </a:r>
            <a:r>
              <a:rPr lang="en-US" dirty="0" smtClean="0"/>
              <a:t>PF</a:t>
            </a:r>
            <a:endParaRPr lang="en-US" dirty="0"/>
          </a:p>
        </p:txBody>
      </p:sp>
      <p:cxnSp>
        <p:nvCxnSpPr>
          <p:cNvPr id="7" name="Straight Arrow Connector 6"/>
          <p:cNvCxnSpPr>
            <a:stCxn id="5" idx="3"/>
            <a:endCxn id="6" idx="1"/>
          </p:cNvCxnSpPr>
          <p:nvPr/>
        </p:nvCxnSpPr>
        <p:spPr>
          <a:xfrm>
            <a:off x="4317777" y="2209800"/>
            <a:ext cx="448487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751469" y="2025134"/>
            <a:ext cx="4282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o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022377" y="2025134"/>
            <a:ext cx="369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i</a:t>
            </a:r>
            <a:endParaRPr lang="en-US" dirty="0"/>
          </a:p>
        </p:txBody>
      </p:sp>
      <p:cxnSp>
        <p:nvCxnSpPr>
          <p:cNvPr id="10" name="Straight Arrow Connector 9"/>
          <p:cNvCxnSpPr>
            <a:stCxn id="9" idx="3"/>
            <a:endCxn id="5" idx="1"/>
          </p:cNvCxnSpPr>
          <p:nvPr/>
        </p:nvCxnSpPr>
        <p:spPr>
          <a:xfrm>
            <a:off x="3391389" y="2209800"/>
            <a:ext cx="316788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6" idx="3"/>
            <a:endCxn id="8" idx="1"/>
          </p:cNvCxnSpPr>
          <p:nvPr/>
        </p:nvCxnSpPr>
        <p:spPr>
          <a:xfrm>
            <a:off x="5375864" y="2209800"/>
            <a:ext cx="375605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3642843" y="2491704"/>
            <a:ext cx="740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ctive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700930" y="2491704"/>
            <a:ext cx="740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ctiv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555625" y="2095500"/>
                <a:ext cx="188897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1</m:t>
                      </m:r>
                      <m:r>
                        <a:rPr lang="en-US" b="0" i="1" smtClean="0">
                          <a:latin typeface="Cambria Math"/>
                        </a:rPr>
                        <m:t>𝑘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/>
                        </a:rPr>
                        <m:t>Ω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𝑅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≤1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𝑀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/>
                          <a:ea typeface="Cambria Math"/>
                        </a:rPr>
                        <m:t>Ω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5625" y="2095500"/>
                <a:ext cx="1888979" cy="3693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368319" y="2482334"/>
                <a:ext cx="19809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0.1</m:t>
                      </m:r>
                      <m:r>
                        <a:rPr lang="en-US" b="0" i="1" smtClean="0">
                          <a:latin typeface="Cambria Math"/>
                        </a:rPr>
                        <m:t>𝑛𝐹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𝐶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≤5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𝜇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𝐹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8319" y="2482334"/>
                <a:ext cx="1980992" cy="369332"/>
              </a:xfrm>
              <a:prstGeom prst="rect">
                <a:avLst/>
              </a:prstGeom>
              <a:blipFill rotWithShape="1">
                <a:blip r:embed="rId4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AutoShape 4" descr="https://www.circuitlab.com/circuit/79j9969jx8tm/render_export/l35-2.png?k1=14797644046&amp;k2=a919b9128fc01816f0141f4f79a13f7d&amp;png_width=1024&amp;wait=true&amp;NOTE=Temporary_URL_only._Please_download_and_save_to_your_computer.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372" y="3048000"/>
            <a:ext cx="8759825" cy="3207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99936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F Examp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7</a:t>
            </a:fld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661445" y="1794194"/>
            <a:ext cx="6096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LPF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661445" y="2479994"/>
            <a:ext cx="6096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H</a:t>
            </a:r>
            <a:r>
              <a:rPr lang="en-US" dirty="0" smtClean="0"/>
              <a:t>PF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335128" y="2229451"/>
            <a:ext cx="4282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o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930726" y="2235869"/>
            <a:ext cx="369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i</a:t>
            </a:r>
            <a:endParaRPr lang="en-US" dirty="0"/>
          </a:p>
        </p:txBody>
      </p:sp>
      <p:cxnSp>
        <p:nvCxnSpPr>
          <p:cNvPr id="8" name="Elbow Connector 7"/>
          <p:cNvCxnSpPr>
            <a:stCxn id="7" idx="3"/>
            <a:endCxn id="4" idx="1"/>
          </p:cNvCxnSpPr>
          <p:nvPr/>
        </p:nvCxnSpPr>
        <p:spPr>
          <a:xfrm flipV="1">
            <a:off x="3299738" y="2022794"/>
            <a:ext cx="361707" cy="397741"/>
          </a:xfrm>
          <a:prstGeom prst="bentConnector3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Elbow Connector 8"/>
          <p:cNvCxnSpPr>
            <a:stCxn id="7" idx="3"/>
            <a:endCxn id="5" idx="1"/>
          </p:cNvCxnSpPr>
          <p:nvPr/>
        </p:nvCxnSpPr>
        <p:spPr>
          <a:xfrm>
            <a:off x="3299738" y="2420535"/>
            <a:ext cx="361707" cy="288059"/>
          </a:xfrm>
          <a:prstGeom prst="bentConnector3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Elbow Connector 9"/>
          <p:cNvCxnSpPr>
            <a:stCxn id="4" idx="3"/>
            <a:endCxn id="17" idx="1"/>
          </p:cNvCxnSpPr>
          <p:nvPr/>
        </p:nvCxnSpPr>
        <p:spPr>
          <a:xfrm>
            <a:off x="4271045" y="2022794"/>
            <a:ext cx="540083" cy="397741"/>
          </a:xfrm>
          <a:prstGeom prst="bentConnector3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Elbow Connector 10"/>
          <p:cNvCxnSpPr>
            <a:stCxn id="5" idx="3"/>
            <a:endCxn id="17" idx="1"/>
          </p:cNvCxnSpPr>
          <p:nvPr/>
        </p:nvCxnSpPr>
        <p:spPr>
          <a:xfrm flipV="1">
            <a:off x="4271045" y="2420535"/>
            <a:ext cx="540083" cy="288059"/>
          </a:xfrm>
          <a:prstGeom prst="bentConnector3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4811128" y="2191935"/>
            <a:ext cx="12192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ummer</a:t>
            </a:r>
            <a:endParaRPr lang="en-US" dirty="0"/>
          </a:p>
        </p:txBody>
      </p:sp>
      <p:cxnSp>
        <p:nvCxnSpPr>
          <p:cNvPr id="23" name="Straight Arrow Connector 22"/>
          <p:cNvCxnSpPr>
            <a:stCxn id="17" idx="3"/>
            <a:endCxn id="6" idx="1"/>
          </p:cNvCxnSpPr>
          <p:nvPr/>
        </p:nvCxnSpPr>
        <p:spPr>
          <a:xfrm flipV="1">
            <a:off x="6030328" y="2414117"/>
            <a:ext cx="304800" cy="641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5" name="TextBox 24"/>
              <p:cNvSpPr txBox="1"/>
              <p:nvPr/>
            </p:nvSpPr>
            <p:spPr>
              <a:xfrm>
                <a:off x="598416" y="1295400"/>
                <a:ext cx="8101738" cy="7682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Design a BRF with a  pass band of </a:t>
                </a:r>
                <a14:m>
                  <m:oMath xmlns:m="http://schemas.openxmlformats.org/officeDocument/2006/math">
                    <m:r>
                      <a:rPr lang="en-US" dirty="0" smtClean="0">
                        <a:latin typeface="Cambria Math"/>
                      </a:rPr>
                      <m:t>8</m:t>
                    </m:r>
                    <m:r>
                      <a:rPr lang="en-US" b="0" i="0" smtClean="0">
                        <a:latin typeface="Cambria Math"/>
                      </a:rPr>
                      <m:t>00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≤</m:t>
                    </m:r>
                    <m:r>
                      <a:rPr lang="en-US" b="0" i="1" smtClean="0">
                        <a:latin typeface="Cambria Math"/>
                      </a:rPr>
                      <m:t>𝜔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≤50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𝑘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𝑟𝑎𝑑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𝑠</m:t>
                        </m:r>
                      </m:den>
                    </m:f>
                  </m:oMath>
                </a14:m>
                <a:r>
                  <a:rPr lang="en-US" dirty="0" smtClean="0"/>
                  <a:t> and a gain </a:t>
                </a:r>
                <a:r>
                  <a:rPr lang="en-US" smtClean="0"/>
                  <a:t>of </a:t>
                </a:r>
                <a:r>
                  <a:rPr lang="en-US"/>
                  <a:t>4</a:t>
                </a:r>
                <a:r>
                  <a:rPr lang="en-US" smtClean="0"/>
                  <a:t>. </a:t>
                </a:r>
                <a:r>
                  <a:rPr lang="en-US" dirty="0" smtClean="0"/>
                  <a:t>Use active filters.</a:t>
                </a:r>
                <a:endParaRPr lang="en-US" dirty="0"/>
              </a:p>
            </p:txBody>
          </p:sp>
        </mc:Choice>
        <mc:Fallback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8416" y="1295400"/>
                <a:ext cx="8101738" cy="768287"/>
              </a:xfrm>
              <a:prstGeom prst="rect">
                <a:avLst/>
              </a:prstGeom>
              <a:blipFill rotWithShape="1">
                <a:blip r:embed="rId2"/>
                <a:stretch>
                  <a:fillRect l="-602" b="-1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/>
              <p:cNvSpPr txBox="1"/>
              <p:nvPr/>
            </p:nvSpPr>
            <p:spPr>
              <a:xfrm>
                <a:off x="555625" y="2095500"/>
                <a:ext cx="188897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1</m:t>
                      </m:r>
                      <m:r>
                        <a:rPr lang="en-US" b="0" i="1" smtClean="0">
                          <a:latin typeface="Cambria Math"/>
                        </a:rPr>
                        <m:t>𝑘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/>
                        </a:rPr>
                        <m:t>Ω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𝑅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≤1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𝑀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/>
                          <a:ea typeface="Cambria Math"/>
                        </a:rPr>
                        <m:t>Ω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6" name="TextBox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5625" y="2095500"/>
                <a:ext cx="1888979" cy="3693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/>
              <p:cNvSpPr txBox="1"/>
              <p:nvPr/>
            </p:nvSpPr>
            <p:spPr>
              <a:xfrm>
                <a:off x="368319" y="2482334"/>
                <a:ext cx="19809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0.1</m:t>
                      </m:r>
                      <m:r>
                        <a:rPr lang="en-US" b="0" i="1" smtClean="0">
                          <a:latin typeface="Cambria Math"/>
                        </a:rPr>
                        <m:t>𝑛𝐹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𝐶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≤5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𝜇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𝐹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7" name="Text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8319" y="2482334"/>
                <a:ext cx="1980992" cy="369332"/>
              </a:xfrm>
              <a:prstGeom prst="rect">
                <a:avLst/>
              </a:prstGeom>
              <a:blipFill rotWithShape="1">
                <a:blip r:embed="rId4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167" y="3048000"/>
            <a:ext cx="7479885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1510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1730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ve Filt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9</a:t>
            </a:fld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399" y="1752600"/>
            <a:ext cx="7018463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8077200" y="3511034"/>
                <a:ext cx="64735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𝑜𝑢𝑡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77200" y="3511034"/>
                <a:ext cx="647357" cy="3693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5410200" y="4495800"/>
                <a:ext cx="1723805" cy="6656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i="1" smtClean="0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𝑉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𝑜𝑢𝑡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𝑓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𝑉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𝑖𝑛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10200" y="4495800"/>
                <a:ext cx="1723805" cy="665631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82841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2540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74B76266F87994DAA66D0D54D58D7A7" ma:contentTypeVersion="2" ma:contentTypeDescription="Create a new document." ma:contentTypeScope="" ma:versionID="459a7a021d7de9d1dff5a1bbf9ea6975">
  <xsd:schema xmlns:xsd="http://www.w3.org/2001/XMLSchema" xmlns:xs="http://www.w3.org/2001/XMLSchema" xmlns:p="http://schemas.microsoft.com/office/2006/metadata/properties" xmlns:ns2="e1f6cb1f-7c95-4a72-8369-b6b5464bd620" targetNamespace="http://schemas.microsoft.com/office/2006/metadata/properties" ma:root="true" ma:fieldsID="1c4a8882a4f9d870f8b4faca1aea1098" ns2:_="">
    <xsd:import namespace="e1f6cb1f-7c95-4a72-8369-b6b5464bd62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1f6cb1f-7c95-4a72-8369-b6b5464bd62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e1f6cb1f-7c95-4a72-8369-b6b5464bd620">WNAA5TKYMJS6-322-7</_dlc_DocId>
    <_dlc_DocIdUrl xmlns="e1f6cb1f-7c95-4a72-8369-b6b5464bd620">
      <Url>https://eis.usafa.edu/academics/math/DFMS_Course_Sites/Fall_2014_Courses/Math_152/_layouts/DocIdRedir.aspx?ID=WNAA5TKYMJS6-322-7</Url>
      <Description>WNAA5TKYMJS6-322-7</Description>
    </_dlc_DocIdUrl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8ED05886-5635-4C89-A803-4BB0F4EA6AF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1f6cb1f-7c95-4a72-8369-b6b5464bd62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0D29EE7-4B9C-41D7-B128-D43B36DAA967}">
  <ds:schemaRefs>
    <ds:schemaRef ds:uri="http://purl.org/dc/dcmitype/"/>
    <ds:schemaRef ds:uri="e1f6cb1f-7c95-4a72-8369-b6b5464bd620"/>
    <ds:schemaRef ds:uri="http://purl.org/dc/terms/"/>
    <ds:schemaRef ds:uri="http://schemas.microsoft.com/office/2006/documentManagement/types"/>
    <ds:schemaRef ds:uri="http://www.w3.org/XML/1998/namespace"/>
    <ds:schemaRef ds:uri="http://schemas.openxmlformats.org/package/2006/metadata/core-properties"/>
    <ds:schemaRef ds:uri="http://purl.org/dc/elements/1.1/"/>
    <ds:schemaRef ds:uri="http://schemas.microsoft.com/office/infopath/2007/PartnerControls"/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FE8B3E00-983A-4328-BC29-7C8318345CF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EC98F7E-A822-4C95-86F8-59C54DC0687D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6527</TotalTime>
  <Words>717</Words>
  <Application>Microsoft Office PowerPoint</Application>
  <PresentationFormat>On-screen Show (4:3)</PresentationFormat>
  <Paragraphs>135</Paragraphs>
  <Slides>1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17" baseType="lpstr">
      <vt:lpstr>Office Theme</vt:lpstr>
      <vt:lpstr>Visio.Drawing.11</vt:lpstr>
      <vt:lpstr>Equation.DSMT4</vt:lpstr>
      <vt:lpstr>ECE231 Filters III: BRF &amp; BPF</vt:lpstr>
      <vt:lpstr>LPF/HPF Eqn Sheet Review</vt:lpstr>
      <vt:lpstr>Ideal (ECE315) Filters</vt:lpstr>
      <vt:lpstr>Ideal BPF &amp; BRF</vt:lpstr>
      <vt:lpstr>BPF Example</vt:lpstr>
      <vt:lpstr>BPF Example</vt:lpstr>
      <vt:lpstr>BRF Example</vt:lpstr>
      <vt:lpstr>Backups</vt:lpstr>
      <vt:lpstr>Active Filter</vt:lpstr>
      <vt:lpstr>Time to Freq Domain</vt:lpstr>
      <vt:lpstr>Review</vt:lpstr>
      <vt:lpstr>Real (ECE231) LPF &amp; HPF TF</vt:lpstr>
      <vt:lpstr>Other types</vt:lpstr>
      <vt:lpstr>Can be done different ways</vt:lpstr>
    </vt:vector>
  </TitlesOfParts>
  <Company>USAFA/DFM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142 - Section 5.1 How Do We Measure Distance Traveled?</dc:title>
  <dc:subject>Spring 2013 - M142 - Section 5.1</dc:subject>
  <dc:creator>Thomas.Fulton@usafa.edu</dc:creator>
  <cp:lastModifiedBy>Test</cp:lastModifiedBy>
  <cp:revision>664</cp:revision>
  <cp:lastPrinted>2014-12-08T18:37:58Z</cp:lastPrinted>
  <dcterms:created xsi:type="dcterms:W3CDTF">2012-07-23T15:58:59Z</dcterms:created>
  <dcterms:modified xsi:type="dcterms:W3CDTF">2016-11-28T20:45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4B76266F87994DAA66D0D54D58D7A7</vt:lpwstr>
  </property>
  <property fmtid="{D5CDD505-2E9C-101B-9397-08002B2CF9AE}" pid="3" name="_dlc_DocIdItemGuid">
    <vt:lpwstr>9b075349-7c14-4152-90a8-9349ea6ce020</vt:lpwstr>
  </property>
</Properties>
</file>